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4DDC47" w14:textId="5E158F40" w:rsidR="00637847" w:rsidRDefault="006C0E19">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6e</w:t>
      </w:r>
      <w:r>
        <w:rPr>
          <w:rFonts w:ascii="Arial" w:hAnsi="Arial" w:cs="Arial"/>
          <w:b/>
          <w:sz w:val="24"/>
        </w:rPr>
        <w:tab/>
      </w:r>
      <w:ins w:id="0" w:author="LG-r1" w:date="2022-02-14T20:27:00Z">
        <w:r>
          <w:rPr>
            <w:rFonts w:ascii="Arial" w:hAnsi="Arial" w:cs="Arial"/>
            <w:b/>
            <w:sz w:val="24"/>
          </w:rPr>
          <w:t>draft_</w:t>
        </w:r>
      </w:ins>
      <w:r>
        <w:rPr>
          <w:rFonts w:ascii="Arial" w:hAnsi="Arial" w:cs="Arial"/>
          <w:b/>
          <w:sz w:val="24"/>
        </w:rPr>
        <w:t>S3-220161</w:t>
      </w:r>
      <w:ins w:id="1" w:author="LG-r1" w:date="2022-02-14T20:27:00Z">
        <w:r>
          <w:rPr>
            <w:rFonts w:ascii="Arial" w:hAnsi="Arial" w:cs="Arial"/>
            <w:b/>
            <w:sz w:val="24"/>
          </w:rPr>
          <w:t>-r</w:t>
        </w:r>
      </w:ins>
      <w:ins w:id="2" w:author="LG-r7" w:date="2022-02-24T19:31:00Z">
        <w:r w:rsidR="00B820F8">
          <w:rPr>
            <w:rFonts w:ascii="Arial" w:hAnsi="Arial" w:cs="Arial"/>
            <w:b/>
            <w:sz w:val="24"/>
          </w:rPr>
          <w:t>7</w:t>
        </w:r>
      </w:ins>
      <w:ins w:id="3" w:author="LG-r6" w:date="2022-02-24T12:49:00Z">
        <w:del w:id="4" w:author="LG-r7" w:date="2022-02-24T19:31:00Z">
          <w:r w:rsidR="009B3520" w:rsidDel="00B820F8">
            <w:rPr>
              <w:rFonts w:ascii="Arial" w:hAnsi="Arial" w:cs="Arial"/>
              <w:b/>
              <w:sz w:val="24"/>
            </w:rPr>
            <w:delText>6</w:delText>
          </w:r>
        </w:del>
      </w:ins>
      <w:ins w:id="5" w:author="IDCC_r5" w:date="2022-02-23T09:13:00Z">
        <w:del w:id="6" w:author="LG-r6" w:date="2022-02-24T12:49:00Z">
          <w:r w:rsidDel="009B3520">
            <w:rPr>
              <w:rFonts w:ascii="Arial" w:hAnsi="Arial" w:cs="Arial"/>
              <w:b/>
              <w:sz w:val="24"/>
            </w:rPr>
            <w:delText>5</w:delText>
          </w:r>
        </w:del>
      </w:ins>
      <w:ins w:id="7" w:author="LG-r4" w:date="2022-02-23T21:06:00Z">
        <w:del w:id="8" w:author="IDCC_r5" w:date="2022-02-23T09:13:00Z">
          <w:r>
            <w:rPr>
              <w:rFonts w:ascii="Arial" w:hAnsi="Arial" w:cs="Arial"/>
              <w:b/>
              <w:sz w:val="24"/>
            </w:rPr>
            <w:delText>4</w:delText>
          </w:r>
        </w:del>
      </w:ins>
      <w:ins w:id="9" w:author="LG-r3" w:date="2022-02-23T14:23:00Z">
        <w:del w:id="10" w:author="LG-r4" w:date="2022-02-23T21:06:00Z">
          <w:r>
            <w:rPr>
              <w:rFonts w:ascii="Arial" w:hAnsi="Arial" w:cs="Arial"/>
              <w:b/>
              <w:sz w:val="24"/>
            </w:rPr>
            <w:delText>3</w:delText>
          </w:r>
        </w:del>
      </w:ins>
      <w:ins w:id="11" w:author="LG-r2" w:date="2022-02-23T13:49:00Z">
        <w:del w:id="12" w:author="LG-r3" w:date="2022-02-23T14:23:00Z">
          <w:r>
            <w:rPr>
              <w:rFonts w:ascii="Arial" w:hAnsi="Arial" w:cs="Arial"/>
              <w:b/>
              <w:sz w:val="24"/>
            </w:rPr>
            <w:delText>2</w:delText>
          </w:r>
        </w:del>
      </w:ins>
      <w:ins w:id="13" w:author="LG-r1" w:date="2022-02-14T20:27:00Z">
        <w:del w:id="14" w:author="LG-r2" w:date="2022-02-23T13:49:00Z">
          <w:r>
            <w:rPr>
              <w:rFonts w:ascii="Arial" w:hAnsi="Arial" w:cs="Arial"/>
              <w:b/>
              <w:sz w:val="24"/>
            </w:rPr>
            <w:delText>1</w:delText>
          </w:r>
        </w:del>
      </w:ins>
    </w:p>
    <w:p w14:paraId="7E0840DE" w14:textId="77777777" w:rsidR="00637847" w:rsidRDefault="006C0E19">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 February 2022</w:t>
      </w:r>
      <w:r>
        <w:rPr>
          <w:rFonts w:ascii="Arial" w:hAnsi="Arial" w:cs="Arial"/>
          <w:b/>
          <w:sz w:val="24"/>
        </w:rPr>
        <w:tab/>
      </w:r>
    </w:p>
    <w:p w14:paraId="1DAD83E1" w14:textId="77777777" w:rsidR="00637847" w:rsidRDefault="00637847">
      <w:pPr>
        <w:keepNext/>
        <w:pBdr>
          <w:bottom w:val="single" w:sz="4" w:space="1" w:color="auto"/>
        </w:pBdr>
        <w:tabs>
          <w:tab w:val="right" w:pos="9639"/>
        </w:tabs>
        <w:outlineLvl w:val="0"/>
        <w:rPr>
          <w:rFonts w:ascii="Arial" w:hAnsi="Arial" w:cs="Arial"/>
          <w:b/>
          <w:sz w:val="24"/>
        </w:rPr>
      </w:pPr>
    </w:p>
    <w:p w14:paraId="24A912B3" w14:textId="77777777" w:rsidR="00637847" w:rsidRDefault="006C0E19">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053F2D34" w14:textId="77777777" w:rsidR="00637847" w:rsidRDefault="006C0E19">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Procedure for secondary authentication without N3IWF </w:t>
      </w:r>
    </w:p>
    <w:p w14:paraId="63B5E500" w14:textId="77777777" w:rsidR="00637847" w:rsidRDefault="006C0E19">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41F2B48" w14:textId="77777777" w:rsidR="00637847" w:rsidRDefault="006C0E19">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4ACC53C7" w14:textId="77777777" w:rsidR="00637847" w:rsidRDefault="006C0E19">
      <w:pPr>
        <w:pStyle w:val="1"/>
      </w:pPr>
      <w:r>
        <w:t>1</w:t>
      </w:r>
      <w:r>
        <w:tab/>
        <w:t>Decision/action requested</w:t>
      </w:r>
    </w:p>
    <w:p w14:paraId="1BB6E558" w14:textId="77777777" w:rsidR="00637847" w:rsidRDefault="006C0E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52891199" w14:textId="77777777" w:rsidR="00637847" w:rsidRDefault="006C0E19">
      <w:pPr>
        <w:pStyle w:val="1"/>
      </w:pPr>
      <w:r>
        <w:t>2</w:t>
      </w:r>
      <w:r>
        <w:tab/>
        <w:t>References</w:t>
      </w:r>
    </w:p>
    <w:p w14:paraId="6F74EFFF" w14:textId="77777777" w:rsidR="00637847" w:rsidRDefault="006C0E19">
      <w:pPr>
        <w:pStyle w:val="Reference"/>
      </w:pPr>
      <w:r>
        <w:t>[1]</w:t>
      </w:r>
      <w:r>
        <w:tab/>
        <w:t>S3-220159</w:t>
      </w:r>
      <w:r>
        <w:tab/>
        <w:t>“Discussion on Secondary Authentication and NSSAA for Remote UE over L3 U2N relay without using N3IWF”</w:t>
      </w:r>
    </w:p>
    <w:p w14:paraId="74280C89" w14:textId="77777777" w:rsidR="00637847" w:rsidRDefault="006C0E19">
      <w:pPr>
        <w:pStyle w:val="Reference"/>
      </w:pPr>
      <w:r>
        <w:t>[2]</w:t>
      </w:r>
      <w:r>
        <w:tab/>
        <w:t>TS 33.503 v.0.2.0</w:t>
      </w:r>
      <w:r>
        <w:tab/>
        <w:t>“Security Aspects of Proximity based Services (ProSe) in the 5G System (5GS) (Release 17)”</w:t>
      </w:r>
    </w:p>
    <w:p w14:paraId="3F75CA32" w14:textId="77777777" w:rsidR="00637847" w:rsidRDefault="00637847">
      <w:pPr>
        <w:pStyle w:val="Reference"/>
      </w:pPr>
    </w:p>
    <w:p w14:paraId="24DAC5B2" w14:textId="77777777" w:rsidR="00637847" w:rsidRDefault="006C0E19">
      <w:pPr>
        <w:pStyle w:val="1"/>
      </w:pPr>
      <w:r>
        <w:t>3</w:t>
      </w:r>
      <w:r>
        <w:tab/>
        <w:t>Rationale</w:t>
      </w:r>
    </w:p>
    <w:p w14:paraId="77DEF5DB" w14:textId="77777777" w:rsidR="00637847" w:rsidRDefault="006C0E19">
      <w:r>
        <w:t>This contribution proposes to add a content for secondary authentication for the Remote UE via L3 UE-to-network relay without N3IWF, based on the discussion paper provided in [1].</w:t>
      </w:r>
    </w:p>
    <w:p w14:paraId="3F8ADB9A" w14:textId="77777777" w:rsidR="00637847" w:rsidRDefault="006C0E19">
      <w:pPr>
        <w:pStyle w:val="1"/>
      </w:pPr>
      <w:r>
        <w:t>4</w:t>
      </w:r>
      <w:r>
        <w:tab/>
        <w:t>Detailed proposal</w:t>
      </w:r>
    </w:p>
    <w:p w14:paraId="4D178553" w14:textId="77777777" w:rsidR="00637847" w:rsidRDefault="006C0E19">
      <w:r>
        <w:t>It is proposed that SA3 approve the below pCR for inclusion in [2].</w:t>
      </w:r>
    </w:p>
    <w:p w14:paraId="1A62ADF3" w14:textId="77777777" w:rsidR="00637847" w:rsidRDefault="00637847"/>
    <w:p w14:paraId="56B8133A" w14:textId="77777777" w:rsidR="00637847" w:rsidRDefault="006C0E19">
      <w:pPr>
        <w:jc w:val="center"/>
        <w:rPr>
          <w:b/>
          <w:color w:val="FF0000"/>
          <w:sz w:val="40"/>
          <w:szCs w:val="40"/>
        </w:rPr>
      </w:pPr>
      <w:r>
        <w:rPr>
          <w:b/>
          <w:color w:val="FF0000"/>
          <w:sz w:val="40"/>
          <w:szCs w:val="40"/>
        </w:rPr>
        <w:t>***** START OF CHANGES *****</w:t>
      </w:r>
    </w:p>
    <w:p w14:paraId="6EC66AA4" w14:textId="1C845A9B" w:rsidR="00637847" w:rsidDel="009B3520" w:rsidRDefault="006C0E19">
      <w:pPr>
        <w:pStyle w:val="3"/>
        <w:rPr>
          <w:del w:id="15" w:author="LG-r6" w:date="2022-02-24T12:50:00Z"/>
        </w:rPr>
      </w:pPr>
      <w:bookmarkStart w:id="16" w:name="_Toc84599738"/>
      <w:bookmarkStart w:id="17" w:name="_Toc3801080"/>
      <w:bookmarkStart w:id="18" w:name="_Toc3801180"/>
      <w:bookmarkStart w:id="19" w:name="_Toc3801281"/>
      <w:bookmarkStart w:id="20" w:name="_Toc8390211"/>
      <w:bookmarkStart w:id="21" w:name="_Toc8587950"/>
      <w:bookmarkStart w:id="22" w:name="_Toc12624264"/>
      <w:bookmarkStart w:id="23" w:name="_Toc12624413"/>
      <w:bookmarkStart w:id="24" w:name="_Toc18164280"/>
      <w:del w:id="25" w:author="LG-r6" w:date="2022-02-24T12:50:00Z">
        <w:r w:rsidDel="009B3520">
          <w:delText>6.</w:delText>
        </w:r>
        <w:r w:rsidDel="009B3520">
          <w:rPr>
            <w:lang w:eastAsia="zh-CN"/>
          </w:rPr>
          <w:delText>3</w:delText>
        </w:r>
        <w:r w:rsidDel="009B3520">
          <w:delText>.</w:delText>
        </w:r>
        <w:r w:rsidDel="009B3520">
          <w:rPr>
            <w:rFonts w:hint="eastAsia"/>
            <w:lang w:eastAsia="zh-CN"/>
          </w:rPr>
          <w:delText>3</w:delText>
        </w:r>
        <w:r w:rsidDel="009B3520">
          <w:tab/>
        </w:r>
        <w:r w:rsidDel="009B3520">
          <w:rPr>
            <w:rFonts w:hint="eastAsia"/>
          </w:rPr>
          <w:delText xml:space="preserve">Security for </w:delText>
        </w:r>
        <w:r w:rsidDel="009B3520">
          <w:delText>5G ProSe Communication via 5G ProSe Layer-3 UE-to-Network Relay</w:delText>
        </w:r>
        <w:bookmarkEnd w:id="16"/>
      </w:del>
    </w:p>
    <w:p w14:paraId="4CF5F5DC" w14:textId="77777777" w:rsidR="00637847" w:rsidRDefault="006C0E19">
      <w:pPr>
        <w:pStyle w:val="4"/>
        <w:rPr>
          <w:lang w:eastAsia="zh-CN"/>
        </w:rPr>
      </w:pPr>
      <w:bookmarkStart w:id="26" w:name="_Toc84599741"/>
      <w:r>
        <w:rPr>
          <w:rFonts w:hint="eastAsia"/>
          <w:lang w:eastAsia="zh-CN"/>
        </w:rPr>
        <w:t>6</w:t>
      </w:r>
      <w:r>
        <w:t>.</w:t>
      </w:r>
      <w:r>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6"/>
    </w:p>
    <w:p w14:paraId="12E5E280" w14:textId="77777777" w:rsidR="00637847" w:rsidRDefault="006C0E19">
      <w:pPr>
        <w:pStyle w:val="EditorsNote"/>
      </w:pPr>
      <w:r>
        <w:t>Editor’s Notes: This clause describes the security procedure that relies on primary authentication procedure to authenticate/authorize UE during 5G ProSe UE-to-Network Relay Communication.</w:t>
      </w:r>
    </w:p>
    <w:p w14:paraId="182EF95B" w14:textId="77777777" w:rsidR="00637847" w:rsidRDefault="006C0E19">
      <w:pPr>
        <w:pStyle w:val="5"/>
        <w:rPr>
          <w:ins w:id="27" w:author="LG" w:date="2022-01-25T13:35:00Z"/>
          <w:lang w:eastAsia="zh-CN"/>
        </w:rPr>
      </w:pPr>
      <w:ins w:id="28"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5D20DC04" w14:textId="77777777" w:rsidR="00637847" w:rsidRDefault="006C0E19">
      <w:pPr>
        <w:pStyle w:val="6"/>
        <w:rPr>
          <w:ins w:id="29" w:author="LG" w:date="2022-01-25T13:35:00Z"/>
          <w:lang w:eastAsia="ko-KR"/>
        </w:rPr>
      </w:pPr>
      <w:ins w:id="30"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50A57BFD" w14:textId="7782505B" w:rsidR="00637847" w:rsidRDefault="006C0E19">
      <w:pPr>
        <w:rPr>
          <w:ins w:id="31" w:author="LG" w:date="2022-01-25T13:35:00Z"/>
        </w:rPr>
      </w:pPr>
      <w:ins w:id="32" w:author="LG" w:date="2022-01-25T13:35:00Z">
        <w:r>
          <w:t>This clause specifies</w:t>
        </w:r>
      </w:ins>
      <w:ins w:id="33" w:author="LG-r2" w:date="2022-02-23T13:50:00Z">
        <w:r>
          <w:t xml:space="preserve"> </w:t>
        </w:r>
      </w:ins>
      <w:ins w:id="34" w:author="LG-r4" w:date="2022-02-23T21:07:00Z">
        <w:r>
          <w:t xml:space="preserve">the </w:t>
        </w:r>
      </w:ins>
      <w:ins w:id="35" w:author="LG-r2" w:date="2022-02-23T13:50:00Z">
        <w:del w:id="36" w:author="LG-r4" w:date="2022-02-23T21:07:00Z">
          <w:r>
            <w:delText>support for optional to use</w:delText>
          </w:r>
        </w:del>
      </w:ins>
      <w:ins w:id="37" w:author="LG" w:date="2022-01-25T13:35:00Z">
        <w:del w:id="38" w:author="LG-r4" w:date="2022-02-23T21:07:00Z">
          <w:r>
            <w:delText xml:space="preserve"> </w:delText>
          </w:r>
        </w:del>
        <w:del w:id="39" w:author="LG-r2" w:date="2022-02-23T13:50:00Z">
          <w:r>
            <w:delText xml:space="preserve">a mechanism how to perform </w:delText>
          </w:r>
        </w:del>
        <w:del w:id="40" w:author="LG-r2" w:date="2022-02-23T13:51:00Z">
          <w:r>
            <w:delText xml:space="preserve">a </w:delText>
          </w:r>
        </w:del>
        <w:r>
          <w:t xml:space="preserve">secondary authentication </w:t>
        </w:r>
        <w:del w:id="41" w:author="LG-r2" w:date="2022-02-23T13:51:00Z">
          <w:r>
            <w:delText>of</w:delText>
          </w:r>
        </w:del>
      </w:ins>
      <w:ins w:id="42" w:author="LG-r2" w:date="2022-02-23T13:51:00Z">
        <w:r>
          <w:t>between</w:t>
        </w:r>
      </w:ins>
      <w:ins w:id="43" w:author="LG" w:date="2022-01-25T13:35:00Z">
        <w:r>
          <w:t xml:space="preserve"> a Remote UE via a L3 UE-to-Network Relay UE without N3IWF</w:t>
        </w:r>
      </w:ins>
      <w:ins w:id="44" w:author="LG-r2" w:date="2022-02-23T13:51:00Z">
        <w:r>
          <w:t xml:space="preserve"> and an external data network (DN)</w:t>
        </w:r>
      </w:ins>
      <w:ins w:id="45" w:author="LG-r4" w:date="2022-02-23T21:07:00Z">
        <w:del w:id="46" w:author="LG-r6" w:date="2022-02-24T12:49:00Z">
          <w:r w:rsidDel="009B3520">
            <w:delText>, which is optional to support</w:delText>
          </w:r>
        </w:del>
      </w:ins>
      <w:ins w:id="47" w:author="LG" w:date="2022-01-25T13:35:00Z">
        <w:del w:id="48" w:author="LG-r6" w:date="2022-02-24T12:49:00Z">
          <w:r w:rsidDel="009B3520">
            <w:delText>,</w:delText>
          </w:r>
        </w:del>
        <w:r>
          <w:t xml:space="preserve"> based on network-controlled authorization (i.e., using Remote UE primary authentication) as described in clause 6.</w:t>
        </w:r>
        <w:del w:id="49" w:author="LG-r1" w:date="2022-02-21T14:22:00Z">
          <w:r>
            <w:delText>4</w:delText>
          </w:r>
        </w:del>
      </w:ins>
      <w:ins w:id="50" w:author="LG-r1" w:date="2022-02-21T14:22:00Z">
        <w:r>
          <w:t>3</w:t>
        </w:r>
      </w:ins>
      <w:ins w:id="51" w:author="LG" w:date="2022-01-25T13:35:00Z">
        <w:r>
          <w:t>.3.3</w:t>
        </w:r>
      </w:ins>
      <w:ins w:id="52" w:author="LG-r1" w:date="2022-02-21T14:23:00Z">
        <w:r>
          <w:t>.2</w:t>
        </w:r>
      </w:ins>
      <w:ins w:id="53" w:author="LG" w:date="2022-01-25T13:35:00Z">
        <w:r>
          <w:t>.</w:t>
        </w:r>
      </w:ins>
      <w:ins w:id="54" w:author="LG-r6" w:date="2022-02-24T12:49:00Z">
        <w:r w:rsidR="009B3520">
          <w:t xml:space="preserve"> This procedure is optional to support.</w:t>
        </w:r>
      </w:ins>
    </w:p>
    <w:p w14:paraId="77928062" w14:textId="77777777" w:rsidR="00637847" w:rsidRDefault="006C0E19">
      <w:pPr>
        <w:rPr>
          <w:ins w:id="55" w:author="LG" w:date="2022-01-25T13:35:00Z"/>
          <w:rFonts w:eastAsiaTheme="minorEastAsia"/>
          <w:lang w:eastAsia="ko-KR"/>
        </w:rPr>
      </w:pPr>
      <w:ins w:id="56"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4A5429E2" w14:textId="77777777" w:rsidR="00637847" w:rsidRDefault="006C0E19">
      <w:pPr>
        <w:rPr>
          <w:ins w:id="57" w:author="LG" w:date="2022-01-25T13:35:00Z"/>
        </w:rPr>
      </w:pPr>
      <w:ins w:id="58" w:author="LG" w:date="2022-01-25T13:35:00Z">
        <w:r>
          <w:t>The EAP framework specified in RFC 3748 [</w:t>
        </w:r>
        <w:del w:id="59" w:author="LG-r1" w:date="2022-02-21T15:16:00Z">
          <w:r>
            <w:rPr>
              <w:highlight w:val="yellow"/>
            </w:rPr>
            <w:delText>xx</w:delText>
          </w:r>
        </w:del>
      </w:ins>
      <w:ins w:id="60" w:author="LG-r1" w:date="2022-02-21T15:16:00Z">
        <w:r>
          <w:rPr>
            <w:highlight w:val="yellow"/>
          </w:rPr>
          <w:t>a</w:t>
        </w:r>
      </w:ins>
      <w:ins w:id="61" w:author="LG" w:date="2022-01-25T13:35:00Z">
        <w:r>
          <w:t>] shall be used for authentication between the UE and a DN-AAA server in the external data network.</w:t>
        </w:r>
      </w:ins>
    </w:p>
    <w:p w14:paraId="19D7ADBA" w14:textId="77777777" w:rsidR="00637847" w:rsidRDefault="006C0E19">
      <w:pPr>
        <w:rPr>
          <w:ins w:id="62" w:author="LG" w:date="2022-01-25T13:35:00Z"/>
          <w:rFonts w:eastAsiaTheme="minorEastAsia"/>
          <w:lang w:eastAsia="ko-KR"/>
        </w:rPr>
      </w:pPr>
      <w:ins w:id="63" w:author="LG" w:date="2022-01-25T13:35:00Z">
        <w:r>
          <w:rPr>
            <w:rFonts w:eastAsiaTheme="minorEastAsia"/>
            <w:lang w:eastAsia="ko-KR"/>
          </w:rPr>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2307E42" w14:textId="77777777" w:rsidR="00637847" w:rsidRDefault="006C0E19">
      <w:pPr>
        <w:pStyle w:val="6"/>
        <w:rPr>
          <w:ins w:id="64" w:author="LG" w:date="2022-01-25T13:35:00Z"/>
          <w:lang w:eastAsia="ko-KR"/>
        </w:rPr>
      </w:pPr>
      <w:ins w:id="65" w:author="LG" w:date="2022-01-25T13:35:00Z">
        <w:r>
          <w:rPr>
            <w:lang w:eastAsia="ko-KR"/>
          </w:rPr>
          <w:lastRenderedPageBreak/>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19685A9C" w14:textId="77777777" w:rsidR="00637847" w:rsidRDefault="006C0E19">
      <w:pPr>
        <w:rPr>
          <w:ins w:id="66" w:author="LG" w:date="2022-01-25T13:35:00Z"/>
          <w:rFonts w:eastAsiaTheme="minorEastAsia"/>
          <w:lang w:eastAsia="ko-KR"/>
        </w:rPr>
      </w:pPr>
      <w:ins w:id="67"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5368C1BA" w14:textId="69A9B11B" w:rsidR="00637847" w:rsidRDefault="006C0E19">
      <w:pPr>
        <w:keepNext/>
        <w:jc w:val="center"/>
        <w:rPr>
          <w:ins w:id="68" w:author="LG" w:date="2022-01-25T13:35:00Z"/>
        </w:rPr>
      </w:pPr>
      <w:ins w:id="69" w:author="LG" w:date="2022-01-25T13:35:00Z">
        <w:del w:id="70" w:author="LG-r7" w:date="2022-02-24T19:31:00Z">
          <w:r w:rsidDel="00B820F8">
            <w:object w:dxaOrig="11277" w:dyaOrig="12293" w14:anchorId="0E77E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24.95pt" o:ole="">
                <v:imagedata r:id="rId11" o:title=""/>
              </v:shape>
              <o:OLEObject Type="Embed" ProgID="Visio.Drawing.11" ShapeID="_x0000_i1025" DrawAspect="Content" ObjectID="_1707242428" r:id="rId12"/>
            </w:object>
          </w:r>
        </w:del>
      </w:ins>
      <w:ins w:id="71" w:author="LG-r7" w:date="2022-02-24T19:31:00Z">
        <w:r w:rsidR="00B820F8">
          <w:object w:dxaOrig="11901" w:dyaOrig="12294" w14:anchorId="3C113DA7">
            <v:shape id="_x0000_i1026" type="#_x0000_t75" style="width:481.45pt;height:497.55pt" o:ole="">
              <v:imagedata r:id="rId13" o:title=""/>
            </v:shape>
            <o:OLEObject Type="Embed" ProgID="Visio.Drawing.11" ShapeID="_x0000_i1026" DrawAspect="Content" ObjectID="_1707242429" r:id="rId14"/>
          </w:object>
        </w:r>
      </w:ins>
    </w:p>
    <w:p w14:paraId="74DCF01B" w14:textId="77777777" w:rsidR="00637847" w:rsidRDefault="006C0E19">
      <w:pPr>
        <w:pStyle w:val="TF"/>
        <w:rPr>
          <w:ins w:id="72" w:author="LG" w:date="2022-01-25T13:35:00Z"/>
          <w:noProof/>
        </w:rPr>
      </w:pPr>
      <w:ins w:id="73"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AF43F75" w14:textId="77777777" w:rsidR="00637847" w:rsidRDefault="006C0E19">
      <w:pPr>
        <w:pStyle w:val="B1"/>
        <w:numPr>
          <w:ilvl w:val="0"/>
          <w:numId w:val="32"/>
        </w:numPr>
        <w:rPr>
          <w:ins w:id="74" w:author="LG" w:date="2022-01-25T13:35:00Z"/>
        </w:rPr>
      </w:pPr>
      <w:ins w:id="75" w:author="LG" w:date="2022-01-25T13:35:00Z">
        <w:r>
          <w:t xml:space="preserve">During the Registration procedure, </w:t>
        </w:r>
        <w:del w:id="76" w:author="LG-r1" w:date="2022-02-21T14:26:00Z">
          <w:r>
            <w:delText>A</w:delText>
          </w:r>
        </w:del>
      </w:ins>
      <w:ins w:id="77" w:author="LG-r1" w:date="2022-02-21T14:26:00Z">
        <w:r>
          <w:t>a</w:t>
        </w:r>
      </w:ins>
      <w:ins w:id="78"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67334AE3" w14:textId="77777777" w:rsidR="00637847" w:rsidRDefault="006C0E19">
      <w:pPr>
        <w:pStyle w:val="B1"/>
        <w:rPr>
          <w:ins w:id="79" w:author="LG" w:date="2022-01-25T13:35:00Z"/>
        </w:rPr>
      </w:pPr>
      <w:ins w:id="80"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5CCC912" w14:textId="77777777" w:rsidR="00637847" w:rsidRDefault="006C0E19">
      <w:pPr>
        <w:pStyle w:val="B1"/>
        <w:rPr>
          <w:ins w:id="81" w:author="LG" w:date="2022-01-25T13:35:00Z"/>
        </w:rPr>
      </w:pPr>
      <w:ins w:id="82" w:author="LG" w:date="2022-01-25T13:35:00Z">
        <w:r>
          <w:t>2.</w:t>
        </w:r>
        <w:r>
          <w:tab/>
          <w:t xml:space="preserve">Based on the </w:t>
        </w:r>
        <w:del w:id="83" w:author="LG-r1" w:date="2022-02-21T14:27:00Z">
          <w:r>
            <w:delText>A</w:delText>
          </w:r>
        </w:del>
      </w:ins>
      <w:ins w:id="84" w:author="LG-r1" w:date="2022-02-21T14:27:00Z">
        <w:r>
          <w:t>a</w:t>
        </w:r>
      </w:ins>
      <w:ins w:id="85"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0C4A92E1" w14:textId="77777777" w:rsidR="00637847" w:rsidRDefault="006C0E19">
      <w:pPr>
        <w:pStyle w:val="B1"/>
        <w:rPr>
          <w:ins w:id="86" w:author="LG" w:date="2022-01-25T13:35:00Z"/>
        </w:rPr>
      </w:pPr>
      <w:ins w:id="87" w:author="LG" w:date="2022-01-25T13:35:00Z">
        <w:r>
          <w:t>3.</w:t>
        </w:r>
        <w:r>
          <w:tab/>
          <w:t xml:space="preserve">The Remote UE selects a L3 UE-to-Network Relay UE and </w:t>
        </w:r>
        <w:del w:id="88" w:author="LG-r1" w:date="2022-02-21T15:17:00Z">
          <w:r>
            <w:delText xml:space="preserve">may determine from the configuration in step 0 that the service code is associated with a DN that requires secondary authentication. Based on this determination, the Remote UE </w:delText>
          </w:r>
        </w:del>
        <w:r>
          <w:t>sends a DCR (Direct Communication Request) message including its identity (e.g., SUCI).</w:t>
        </w:r>
      </w:ins>
    </w:p>
    <w:p w14:paraId="23F18553" w14:textId="77777777" w:rsidR="00637847" w:rsidRDefault="006C0E19">
      <w:pPr>
        <w:pStyle w:val="B1"/>
        <w:rPr>
          <w:ins w:id="89" w:author="LG" w:date="2022-01-25T13:35:00Z"/>
        </w:rPr>
      </w:pPr>
      <w:ins w:id="90" w:author="LG" w:date="2022-01-25T13:35:00Z">
        <w:r>
          <w:lastRenderedPageBreak/>
          <w:t>4.</w:t>
        </w:r>
        <w:r>
          <w:tab/>
        </w:r>
        <w:commentRangeStart w:id="91"/>
        <w:del w:id="92" w:author="LG-r1" w:date="2022-02-21T15:10:00Z">
          <w:r>
            <w:delText xml:space="preserve">On the condition that the DCR message includes a SUCI, </w:delText>
          </w:r>
        </w:del>
      </w:ins>
      <w:commentRangeEnd w:id="91"/>
      <w:del w:id="93" w:author="LG-r1" w:date="2022-02-21T15:10:00Z">
        <w:r>
          <w:rPr>
            <w:rStyle w:val="ab"/>
          </w:rPr>
          <w:commentReference w:id="91"/>
        </w:r>
      </w:del>
      <w:ins w:id="94" w:author="LG" w:date="2022-01-25T13:35:00Z">
        <w:del w:id="95" w:author="LG-r1" w:date="2022-02-21T15:10:00Z">
          <w:r>
            <w:delText>t</w:delText>
          </w:r>
        </w:del>
      </w:ins>
      <w:ins w:id="96" w:author="LG-r1" w:date="2022-02-21T15:10:00Z">
        <w:r>
          <w:t>T</w:t>
        </w:r>
      </w:ins>
      <w:ins w:id="97" w:author="LG" w:date="2022-01-25T13:35:00Z">
        <w:r>
          <w:t>he L3 UE-to-Network Relay UE triggers a network-controlled authorization of Remote UE, as described in 6.</w:t>
        </w:r>
        <w:del w:id="98" w:author="LG-r1" w:date="2022-02-21T14:30:00Z">
          <w:r>
            <w:delText>4</w:delText>
          </w:r>
        </w:del>
      </w:ins>
      <w:ins w:id="99" w:author="LG-r1" w:date="2022-02-21T14:30:00Z">
        <w:r>
          <w:t>3</w:t>
        </w:r>
      </w:ins>
      <w:ins w:id="100" w:author="LG" w:date="2022-01-25T13:35:00Z">
        <w:r>
          <w:t>.3.3</w:t>
        </w:r>
      </w:ins>
      <w:ins w:id="101" w:author="LG-r1" w:date="2022-02-21T14:30:00Z">
        <w:r>
          <w:t>.2</w:t>
        </w:r>
      </w:ins>
      <w:ins w:id="102"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039494DA" w14:textId="77777777" w:rsidR="00637847" w:rsidRDefault="006C0E19">
      <w:pPr>
        <w:pStyle w:val="B1"/>
        <w:rPr>
          <w:ins w:id="103" w:author="LG" w:date="2022-01-25T13:35:00Z"/>
        </w:rPr>
      </w:pPr>
      <w:ins w:id="104"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761F1E8C" w14:textId="77777777" w:rsidR="00637847" w:rsidRDefault="006C0E19">
      <w:pPr>
        <w:pStyle w:val="B1"/>
        <w:rPr>
          <w:ins w:id="105" w:author="LG" w:date="2022-01-25T13:35:00Z"/>
        </w:rPr>
      </w:pPr>
      <w:ins w:id="106" w:author="LG" w:date="2022-01-25T13:35:00Z">
        <w:r>
          <w:t>5.</w:t>
        </w:r>
        <w:r>
          <w:tab/>
          <w:t xml:space="preserve">Upon successful network-controlled authorization of Remote UE procedure the L3 UE-to-Network Relay </w:t>
        </w:r>
      </w:ins>
      <w:ins w:id="107" w:author="LG-r1" w:date="2022-02-21T14:36:00Z">
        <w:r>
          <w:t xml:space="preserve">UE </w:t>
        </w:r>
      </w:ins>
      <w:ins w:id="108" w:author="LG" w:date="2022-01-25T13:35:00Z">
        <w:r>
          <w:t>initiates a Direct Security Mode Command procedure with Remote UE to establish the security of the PC5 link. The security of the PC5 link may be established as described in 6.</w:t>
        </w:r>
      </w:ins>
      <w:ins w:id="109" w:author="LG-r1" w:date="2022-02-21T14:36:00Z">
        <w:r>
          <w:t>2</w:t>
        </w:r>
      </w:ins>
      <w:ins w:id="110" w:author="LG" w:date="2022-01-25T13:35:00Z">
        <w:del w:id="111" w:author="LG-r1" w:date="2022-02-21T14:36:00Z">
          <w:r>
            <w:delText>4</w:delText>
          </w:r>
        </w:del>
        <w:r>
          <w:t>.3.</w:t>
        </w:r>
        <w:del w:id="112" w:author="LG-r1" w:date="2022-02-21T14:36:00Z">
          <w:r>
            <w:delText>3.</w:delText>
          </w:r>
        </w:del>
      </w:ins>
    </w:p>
    <w:p w14:paraId="22E3D945" w14:textId="77777777" w:rsidR="00637847" w:rsidRDefault="006C0E19">
      <w:pPr>
        <w:pStyle w:val="B1"/>
        <w:rPr>
          <w:ins w:id="113" w:author="LG" w:date="2022-01-25T13:35:00Z"/>
        </w:rPr>
      </w:pPr>
      <w:ins w:id="114"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A130203" w14:textId="77777777" w:rsidR="00637847" w:rsidRDefault="006C0E19">
      <w:pPr>
        <w:pStyle w:val="B1"/>
        <w:rPr>
          <w:ins w:id="115" w:author="LG" w:date="2022-01-25T13:35:00Z"/>
        </w:rPr>
      </w:pPr>
      <w:ins w:id="116"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6640EDAD" w14:textId="77777777" w:rsidR="00637847" w:rsidRDefault="006C0E19">
      <w:pPr>
        <w:pStyle w:val="B1"/>
        <w:rPr>
          <w:ins w:id="117" w:author="LG-r6" w:date="2022-02-24T13:24:00Z"/>
        </w:rPr>
      </w:pPr>
      <w:ins w:id="118" w:author="LG" w:date="2022-01-25T13:35:00Z">
        <w:r>
          <w:t>8</w:t>
        </w:r>
        <w:r>
          <w:rPr>
            <w:rFonts w:hint="eastAsia"/>
          </w:rPr>
          <w:t>.</w:t>
        </w:r>
        <w:r>
          <w:rPr>
            <w:rFonts w:hint="eastAsia"/>
          </w:rPr>
          <w:tab/>
        </w:r>
        <w:r>
          <w:t>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6.</w:t>
        </w:r>
        <w:del w:id="119" w:author="LG-r1" w:date="2022-02-21T14:25:00Z">
          <w:r>
            <w:delText>4</w:delText>
          </w:r>
        </w:del>
      </w:ins>
      <w:ins w:id="120" w:author="LG-r1" w:date="2022-02-21T14:25:00Z">
        <w:r>
          <w:t>3</w:t>
        </w:r>
      </w:ins>
      <w:ins w:id="121" w:author="LG" w:date="2022-01-25T13:35:00Z">
        <w:r>
          <w:t>.3.3</w:t>
        </w:r>
      </w:ins>
      <w:ins w:id="122" w:author="LG-r1" w:date="2022-02-21T14:25:00Z">
        <w:r>
          <w:t>.2</w:t>
        </w:r>
      </w:ins>
      <w:ins w:id="123" w:author="LG" w:date="2022-01-25T13:35:00Z">
        <w:r>
          <w:t>.</w:t>
        </w:r>
      </w:ins>
    </w:p>
    <w:p w14:paraId="787F9279" w14:textId="39F801E0" w:rsidR="00A42A73" w:rsidRPr="00A42A73" w:rsidRDefault="00A42A73">
      <w:pPr>
        <w:pStyle w:val="EditorsNote"/>
        <w:rPr>
          <w:ins w:id="124" w:author="IDCC_r5" w:date="2022-02-23T09:12:00Z"/>
        </w:rPr>
        <w:pPrChange w:id="125" w:author="LG-r6" w:date="2022-02-24T13:24:00Z">
          <w:pPr>
            <w:pStyle w:val="B1"/>
          </w:pPr>
        </w:pPrChange>
      </w:pPr>
      <w:ins w:id="126" w:author="LG-r6" w:date="2022-02-24T13:24:00Z">
        <w:r>
          <w:t xml:space="preserve">Editor’s Notes: </w:t>
        </w:r>
      </w:ins>
      <w:ins w:id="127" w:author="LG-r6" w:date="2022-02-24T13:25:00Z">
        <w:r w:rsidRPr="00A42A73">
          <w:t>How the SUPI of the remote UE is obtained by SMF is FFS</w:t>
        </w:r>
      </w:ins>
      <w:ins w:id="128" w:author="LG-r6" w:date="2022-02-24T13:24:00Z">
        <w:r>
          <w:t>.</w:t>
        </w:r>
      </w:ins>
    </w:p>
    <w:p w14:paraId="63EAF5B7" w14:textId="77777777" w:rsidR="00637847" w:rsidRDefault="006C0E19">
      <w:pPr>
        <w:pStyle w:val="NO"/>
        <w:rPr>
          <w:del w:id="129" w:author="IDCC_r5" w:date="2022-02-23T09:12:00Z"/>
        </w:rPr>
      </w:pPr>
      <w:ins w:id="130" w:author="IDCC_r5" w:date="2022-02-23T09:12:00Z">
        <w:r>
          <w:t>NOTE:</w:t>
        </w:r>
        <w:r>
          <w:tab/>
          <w:t>In the case of Home Routed roaming, the SMF in the call flow is the H-SMF (and the V-SMF is not shown for simplicity). SMF selection by AMF is performed as per TS 23.502 [</w:t>
        </w:r>
      </w:ins>
      <w:ins w:id="131" w:author="IDCC_r5" w:date="2022-02-23T09:26:00Z">
        <w:r>
          <w:rPr>
            <w:highlight w:val="yellow"/>
          </w:rPr>
          <w:t>b</w:t>
        </w:r>
      </w:ins>
      <w:ins w:id="132" w:author="IDCC_r5" w:date="2022-02-23T09:12:00Z">
        <w:r>
          <w:t>], clause 4.3.2.2.3 (e.g., using PLMN ID of the SUPI, S-NSSAI, etc.).</w:t>
        </w:r>
      </w:ins>
    </w:p>
    <w:p w14:paraId="47E14E96" w14:textId="77777777" w:rsidR="00637847" w:rsidRDefault="00637847">
      <w:pPr>
        <w:pStyle w:val="NO"/>
        <w:rPr>
          <w:ins w:id="133" w:author="IDCC_r5" w:date="2022-02-23T10:55:00Z"/>
        </w:rPr>
      </w:pPr>
    </w:p>
    <w:p w14:paraId="2990B9EB" w14:textId="6678664B" w:rsidR="00637847" w:rsidRDefault="006C0E19">
      <w:pPr>
        <w:pStyle w:val="B1"/>
        <w:rPr>
          <w:ins w:id="134" w:author="LG" w:date="2022-01-25T13:35:00Z"/>
        </w:rPr>
      </w:pPr>
      <w:ins w:id="135"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36" w:author="LG-r1" w:date="2022-02-21T15:16:00Z">
          <w:r>
            <w:rPr>
              <w:highlight w:val="yellow"/>
            </w:rPr>
            <w:delText>xx</w:delText>
          </w:r>
        </w:del>
      </w:ins>
      <w:ins w:id="137" w:author="LG-r1" w:date="2022-02-21T15:16:00Z">
        <w:r>
          <w:rPr>
            <w:highlight w:val="yellow"/>
          </w:rPr>
          <w:t>b</w:t>
        </w:r>
      </w:ins>
      <w:ins w:id="138" w:author="LG" w:date="2022-01-25T13:35:00Z">
        <w:r>
          <w:t>], Table 5.2.3.3.1) and the local configuration of the SMF that the requested DN is subject to secondary authentication</w:t>
        </w:r>
      </w:ins>
      <w:ins w:id="139" w:author="LG-r7" w:date="2022-02-24T20:32:00Z">
        <w:r w:rsidR="0007272D">
          <w:t>. The SMF may also check whether the Remote UE has been authenticated by the same DN</w:t>
        </w:r>
      </w:ins>
      <w:ins w:id="140" w:author="LG-r7" w:date="2022-02-24T20:35:00Z">
        <w:r w:rsidR="0007272D">
          <w:t xml:space="preserve"> as indicated in the subscription data</w:t>
        </w:r>
      </w:ins>
      <w:ins w:id="141" w:author="LG" w:date="2022-01-25T13:35:00Z">
        <w:r>
          <w:t xml:space="preserve"> and</w:t>
        </w:r>
      </w:ins>
      <w:ins w:id="142" w:author="LG-r7" w:date="2022-02-24T20:34:00Z">
        <w:r w:rsidR="0007272D">
          <w:t>, if negative,</w:t>
        </w:r>
      </w:ins>
      <w:ins w:id="143" w:author="LG" w:date="2022-01-25T13:35:00Z">
        <w:r>
          <w:t xml:space="preserve"> triggers a PDU Session secondary authentication of Remote UE via L3 UE-to-Network Relay UE by sending PDU Session Authentication Command message to the L3 UE-to-Network Relay UE including Remote User ID and an EAP</w:t>
        </w:r>
      </w:ins>
      <w:ins w:id="144" w:author="LG-r7" w:date="2022-02-24T19:32:00Z">
        <w:r w:rsidR="00B820F8">
          <w:t>-Request/Identity</w:t>
        </w:r>
      </w:ins>
      <w:ins w:id="145" w:author="LG" w:date="2022-01-25T13:35:00Z">
        <w:del w:id="146" w:author="LG-r7" w:date="2022-02-24T19:32:00Z">
          <w:r w:rsidDel="00B820F8">
            <w:delText xml:space="preserve"> message</w:delText>
          </w:r>
        </w:del>
        <w:r>
          <w:t>.</w:t>
        </w:r>
      </w:ins>
    </w:p>
    <w:p w14:paraId="303935A7" w14:textId="77777777" w:rsidR="00637847" w:rsidRDefault="006C0E19">
      <w:pPr>
        <w:pStyle w:val="EditorsNote"/>
        <w:rPr>
          <w:ins w:id="147" w:author="LG" w:date="2022-01-25T13:35:00Z"/>
          <w:color w:val="auto"/>
          <w:lang w:eastAsia="zh-CN"/>
        </w:rPr>
      </w:pPr>
      <w:ins w:id="148"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1DCC13DF" w14:textId="7A5EB3DD" w:rsidR="00637847" w:rsidRDefault="006C0E19">
      <w:pPr>
        <w:pStyle w:val="B1"/>
        <w:rPr>
          <w:ins w:id="149" w:author="LG" w:date="2022-01-25T13:35:00Z"/>
        </w:rPr>
      </w:pPr>
      <w:ins w:id="150" w:author="LG" w:date="2022-01-25T13:35:00Z">
        <w:r>
          <w:t>10.</w:t>
        </w:r>
        <w:r>
          <w:tab/>
          <w:t>The L3 UE-to-Network Relay UE sends an EAP message to the Remote UE via PC5 signalling(10a). The Remote UE sends an EAP</w:t>
        </w:r>
      </w:ins>
      <w:ins w:id="151" w:author="LG-r7" w:date="2022-02-24T19:32:00Z">
        <w:r w:rsidR="00B820F8">
          <w:t>-Request/Identity</w:t>
        </w:r>
      </w:ins>
      <w:ins w:id="152" w:author="LG" w:date="2022-01-25T13:35:00Z">
        <w:del w:id="153" w:author="LG-r7" w:date="2022-02-24T19:32:00Z">
          <w:r w:rsidDel="00B820F8">
            <w:delText xml:space="preserve"> message</w:delText>
          </w:r>
        </w:del>
        <w:r>
          <w:t xml:space="preserve"> to the L3 UE-to-Network Relay UE via PC5 signalling(10b).</w:t>
        </w:r>
      </w:ins>
    </w:p>
    <w:p w14:paraId="39232170" w14:textId="54EED370" w:rsidR="00637847" w:rsidRDefault="006C0E19">
      <w:pPr>
        <w:pStyle w:val="B1"/>
        <w:rPr>
          <w:ins w:id="154" w:author="LG" w:date="2022-01-25T13:35:00Z"/>
          <w:lang w:val="en-US" w:eastAsia="ko-KR"/>
        </w:rPr>
      </w:pPr>
      <w:ins w:id="155"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w:t>
        </w:r>
      </w:ins>
      <w:ins w:id="156" w:author="LG-r7" w:date="2022-02-24T19:33:00Z">
        <w:r w:rsidR="00B820F8">
          <w:t>-Response</w:t>
        </w:r>
        <w:r w:rsidR="00B820F8">
          <w:t>/Identity</w:t>
        </w:r>
      </w:ins>
      <w:ins w:id="157" w:author="LG" w:date="2022-01-25T13:35:00Z">
        <w:del w:id="158" w:author="LG-r7" w:date="2022-02-24T19:33:00Z">
          <w:r w:rsidDel="00B820F8">
            <w:rPr>
              <w:lang w:val="en-US" w:eastAsia="ko-KR"/>
            </w:rPr>
            <w:delText xml:space="preserve"> message</w:delText>
          </w:r>
        </w:del>
        <w:r>
          <w:rPr>
            <w:lang w:val="en-US" w:eastAsia="ko-KR"/>
          </w:rPr>
          <w:t xml:space="preserve"> received from the Remote UE.</w:t>
        </w:r>
      </w:ins>
    </w:p>
    <w:p w14:paraId="13C68DD9" w14:textId="4C585664" w:rsidR="00637847" w:rsidRDefault="006C0E19">
      <w:pPr>
        <w:pStyle w:val="B1"/>
        <w:rPr>
          <w:ins w:id="159" w:author="LG" w:date="2022-01-25T13:35:00Z"/>
          <w:lang w:val="en-US" w:eastAsia="ko-KR"/>
        </w:rPr>
      </w:pPr>
      <w:ins w:id="160" w:author="LG" w:date="2022-01-25T13:35:00Z">
        <w:r>
          <w:rPr>
            <w:lang w:val="en-US" w:eastAsia="ko-KR"/>
          </w:rPr>
          <w:t>12.</w:t>
        </w:r>
        <w:r>
          <w:rPr>
            <w:lang w:val="en-US" w:eastAsia="ko-KR"/>
          </w:rPr>
          <w:tab/>
          <w:t>The SMF sends an EAP</w:t>
        </w:r>
      </w:ins>
      <w:ins w:id="161" w:author="LG-r7" w:date="2022-02-24T19:33:00Z">
        <w:r w:rsidR="00B820F8">
          <w:t>-Response/Identity</w:t>
        </w:r>
      </w:ins>
      <w:ins w:id="162" w:author="LG" w:date="2022-01-25T13:35:00Z">
        <w:del w:id="163" w:author="LG-r7" w:date="2022-02-24T19:33:00Z">
          <w:r w:rsidDel="00B820F8">
            <w:rPr>
              <w:lang w:val="en-US" w:eastAsia="ko-KR"/>
            </w:rPr>
            <w:delText xml:space="preserve"> message</w:delText>
          </w:r>
        </w:del>
        <w:r>
          <w:rPr>
            <w:lang w:val="en-US" w:eastAsia="ko-KR"/>
          </w:rPr>
          <w:t xml:space="preserve"> to the DN-AAA.</w:t>
        </w:r>
      </w:ins>
    </w:p>
    <w:p w14:paraId="433C6E3C" w14:textId="77777777" w:rsidR="00637847" w:rsidRDefault="006C0E19">
      <w:pPr>
        <w:pStyle w:val="B1"/>
        <w:rPr>
          <w:ins w:id="164" w:author="LG" w:date="2022-01-25T13:35:00Z"/>
          <w:lang w:val="en-US" w:eastAsia="ko-KR"/>
        </w:rPr>
      </w:pPr>
      <w:ins w:id="165" w:author="LG" w:date="2022-01-25T13:35:00Z">
        <w:r>
          <w:rPr>
            <w:lang w:val="en-US" w:eastAsia="ko-KR"/>
          </w:rPr>
          <w:t>13.</w:t>
        </w:r>
        <w:r>
          <w:rPr>
            <w:lang w:val="en-US" w:eastAsia="ko-KR"/>
          </w:rPr>
          <w:tab/>
        </w:r>
        <w:r>
          <w:t>The DN AAA server and the UE should exchange EAP messages, as required by the EAP method.</w:t>
        </w:r>
      </w:ins>
    </w:p>
    <w:p w14:paraId="005DDAAD" w14:textId="77777777" w:rsidR="00637847" w:rsidRDefault="006C0E19">
      <w:pPr>
        <w:pStyle w:val="B1"/>
        <w:rPr>
          <w:ins w:id="166" w:author="LG" w:date="2022-01-25T13:35:00Z"/>
          <w:lang w:val="en-US" w:eastAsia="ko-KR"/>
        </w:rPr>
      </w:pPr>
      <w:ins w:id="167" w:author="LG" w:date="2022-01-25T13:35:00Z">
        <w:r>
          <w:rPr>
            <w:lang w:val="en-US" w:eastAsia="ko-KR"/>
          </w:rPr>
          <w:t>14.</w:t>
        </w:r>
        <w:r>
          <w:rPr>
            <w:lang w:val="en-US" w:eastAsia="ko-KR"/>
          </w:rPr>
          <w:tab/>
          <w:t>The DN-AAA sends EAP-Success or EAP-Failure to the SMF.</w:t>
        </w:r>
      </w:ins>
    </w:p>
    <w:p w14:paraId="2B9AE163" w14:textId="1AA8F446" w:rsidR="00637847" w:rsidRDefault="006C0E19">
      <w:pPr>
        <w:pStyle w:val="B1"/>
        <w:rPr>
          <w:ins w:id="168" w:author="LG" w:date="2022-01-25T13:35:00Z"/>
        </w:rPr>
      </w:pPr>
      <w:ins w:id="169" w:author="LG" w:date="2022-01-25T13:35:00Z">
        <w:r>
          <w:rPr>
            <w:lang w:val="en-US" w:eastAsia="ko-KR"/>
          </w:rPr>
          <w:t>15.</w:t>
        </w:r>
        <w:r>
          <w:rPr>
            <w:lang w:val="en-US" w:eastAsia="ko-KR"/>
          </w:rPr>
          <w:tab/>
        </w:r>
        <w:r>
          <w:t xml:space="preserve">Upon successful PDU Session secondary authentication via the Relay procedure, the SMF stores the Remote UE information in the Relay Session Management context including Remote UE identity (e.g., GPSI), individual authorization information (e.g., </w:t>
        </w:r>
        <w:del w:id="170" w:author="LG-r7" w:date="2022-02-24T21:05:00Z">
          <w:r w:rsidDel="00CF6922">
            <w:delText xml:space="preserve">assigned IP, </w:delText>
          </w:r>
        </w:del>
        <w:r>
          <w:t>QoS parameters) received from DN-AAA.</w:t>
        </w:r>
      </w:ins>
    </w:p>
    <w:p w14:paraId="6FC551D4" w14:textId="1EF14721" w:rsidR="00637847" w:rsidRDefault="006C0E19">
      <w:pPr>
        <w:pStyle w:val="B1"/>
        <w:rPr>
          <w:ins w:id="171" w:author="LG" w:date="2022-01-25T13:35:00Z"/>
          <w:lang w:val="en-US" w:eastAsia="ko-KR"/>
        </w:rPr>
      </w:pPr>
      <w:ins w:id="172"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w:t>
        </w:r>
        <w:del w:id="173" w:author="LG-r7" w:date="2022-02-24T21:06:00Z">
          <w:r w:rsidDel="00CF6922">
            <w:rPr>
              <w:rFonts w:eastAsiaTheme="minorEastAsia"/>
              <w:lang w:val="en-US" w:eastAsia="ko-KR"/>
            </w:rPr>
            <w:delText xml:space="preserve">addressing and </w:delText>
          </w:r>
        </w:del>
        <w:r>
          <w:rPr>
            <w:rFonts w:eastAsiaTheme="minorEastAsia"/>
            <w:lang w:val="en-US" w:eastAsia="ko-KR"/>
          </w:rPr>
          <w:t xml:space="preserve">QoS authorization info for the </w:t>
        </w:r>
        <w:r>
          <w:t xml:space="preserve">L3 UE-to-Network Relay UE </w:t>
        </w:r>
        <w:r>
          <w:rPr>
            <w:rFonts w:eastAsiaTheme="minorEastAsia"/>
            <w:lang w:val="en-US" w:eastAsia="ko-KR"/>
          </w:rPr>
          <w:t xml:space="preserve">to </w:t>
        </w:r>
        <w:bookmarkStart w:id="174" w:name="_GoBack"/>
        <w:bookmarkEnd w:id="174"/>
        <w:del w:id="175" w:author="LG-r7" w:date="2022-02-24T21:06:00Z">
          <w:r w:rsidDel="00CF6922">
            <w:rPr>
              <w:rFonts w:eastAsiaTheme="minorEastAsia"/>
              <w:lang w:val="en-US" w:eastAsia="ko-KR"/>
            </w:rPr>
            <w:delText xml:space="preserve">respectively apply and </w:delText>
          </w:r>
        </w:del>
        <w:r>
          <w:rPr>
            <w:rFonts w:eastAsiaTheme="minorEastAsia"/>
            <w:lang w:val="en-US" w:eastAsia="ko-KR"/>
          </w:rPr>
          <w:t xml:space="preserve">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14:paraId="7FE12973" w14:textId="3999ACCC" w:rsidR="00637847" w:rsidRDefault="006C0E19">
      <w:pPr>
        <w:pStyle w:val="B1"/>
        <w:rPr>
          <w:ins w:id="176" w:author="LG" w:date="2022-01-25T13:35:00Z"/>
          <w:lang w:val="en-US" w:eastAsia="ko-KR"/>
        </w:rPr>
      </w:pPr>
      <w:ins w:id="177"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ins w:id="178" w:author="LG-r7" w:date="2022-02-24T20:37:00Z">
        <w:r w:rsidR="00A84BED" w:rsidRPr="00E43474">
          <w:rPr>
            <w:lang w:eastAsia="ko-KR"/>
          </w:rPr>
          <w:t>I</w:t>
        </w:r>
        <w:r w:rsidR="00A84BED">
          <w:rPr>
            <w:rFonts w:hint="eastAsia"/>
            <w:lang w:eastAsia="ko-KR"/>
          </w:rPr>
          <w:t>n case</w:t>
        </w:r>
        <w:r w:rsidR="00A84BED" w:rsidRPr="00E43474">
          <w:rPr>
            <w:rFonts w:hint="eastAsia"/>
            <w:lang w:eastAsia="ko-KR"/>
          </w:rPr>
          <w:t xml:space="preserve"> </w:t>
        </w:r>
        <w:r w:rsidR="00A84BED">
          <w:rPr>
            <w:lang w:eastAsia="ko-KR"/>
          </w:rPr>
          <w:t xml:space="preserve">the secondary authentication </w:t>
        </w:r>
      </w:ins>
      <w:ins w:id="179" w:author="LG-r7" w:date="2022-02-24T20:42:00Z">
        <w:r w:rsidR="00A84BED">
          <w:rPr>
            <w:lang w:eastAsia="ko-KR"/>
          </w:rPr>
          <w:t xml:space="preserve">is </w:t>
        </w:r>
      </w:ins>
      <w:ins w:id="180" w:author="LG-r7" w:date="2022-02-24T20:37:00Z">
        <w:r w:rsidR="00A84BED">
          <w:rPr>
            <w:lang w:eastAsia="ko-KR"/>
          </w:rPr>
          <w:t>failed,</w:t>
        </w:r>
        <w:r w:rsidR="00A84BED" w:rsidRPr="00E43474">
          <w:rPr>
            <w:lang w:eastAsia="ko-KR"/>
          </w:rPr>
          <w:t xml:space="preserve"> </w:t>
        </w:r>
        <w:r w:rsidR="00A84BED" w:rsidRPr="00E43474">
          <w:rPr>
            <w:lang w:eastAsia="ko-KR"/>
          </w:rPr>
          <w:lastRenderedPageBreak/>
          <w:t>the 5G ProSe UE-to-Network Relay releases the PC5 link with the Remote UE</w:t>
        </w:r>
      </w:ins>
      <w:ins w:id="181" w:author="LG-r7" w:date="2022-02-24T20:38:00Z">
        <w:r w:rsidR="00A84BED">
          <w:rPr>
            <w:lang w:eastAsia="ko-KR"/>
          </w:rPr>
          <w:t xml:space="preserve"> and may keep the PDU session as the default PDU session or release it </w:t>
        </w:r>
      </w:ins>
      <w:ins w:id="182" w:author="LG-r7" w:date="2022-02-24T20:39:00Z">
        <w:r w:rsidR="00A84BED">
          <w:rPr>
            <w:lang w:eastAsia="ko-KR"/>
          </w:rPr>
          <w:t>if there is no more Remote UE</w:t>
        </w:r>
      </w:ins>
      <w:ins w:id="183" w:author="LG-r7" w:date="2022-02-24T20:40:00Z">
        <w:r w:rsidR="00A84BED">
          <w:rPr>
            <w:lang w:eastAsia="ko-KR"/>
          </w:rPr>
          <w:t xml:space="preserve"> using the same PDU session</w:t>
        </w:r>
      </w:ins>
      <w:ins w:id="184" w:author="LG-r7" w:date="2022-02-24T20:37:00Z">
        <w:r w:rsidR="00A84BED" w:rsidRPr="00E43474">
          <w:rPr>
            <w:lang w:eastAsia="ko-KR"/>
          </w:rPr>
          <w:t>.</w:t>
        </w:r>
      </w:ins>
    </w:p>
    <w:p w14:paraId="1C1D2407" w14:textId="3C22B5E5" w:rsidR="00CF6922" w:rsidRPr="00A42A73" w:rsidRDefault="00CF6922" w:rsidP="00CF6922">
      <w:pPr>
        <w:pStyle w:val="EditorsNote"/>
        <w:rPr>
          <w:ins w:id="185" w:author="LG-r7" w:date="2022-02-24T21:00:00Z"/>
        </w:rPr>
      </w:pPr>
      <w:ins w:id="186" w:author="LG-r7" w:date="2022-02-24T21:00:00Z">
        <w:r>
          <w:t xml:space="preserve">Editor’s Notes: </w:t>
        </w:r>
        <w:r>
          <w:t>I</w:t>
        </w:r>
        <w:r w:rsidRPr="00CF6922">
          <w:t>t is FFS how to support secondary authentication when roaming.</w:t>
        </w:r>
        <w:r>
          <w:t>.</w:t>
        </w:r>
      </w:ins>
    </w:p>
    <w:p w14:paraId="7C000F4B" w14:textId="77777777" w:rsidR="00637847" w:rsidRPr="00CF6922" w:rsidRDefault="00637847">
      <w:pPr>
        <w:rPr>
          <w:rPrChange w:id="187" w:author="LG-r7" w:date="2022-02-24T21:00:00Z">
            <w:rPr>
              <w:lang w:val="en-US"/>
            </w:rPr>
          </w:rPrChange>
        </w:rPr>
      </w:pPr>
    </w:p>
    <w:bookmarkEnd w:id="17"/>
    <w:bookmarkEnd w:id="18"/>
    <w:bookmarkEnd w:id="19"/>
    <w:bookmarkEnd w:id="20"/>
    <w:bookmarkEnd w:id="21"/>
    <w:bookmarkEnd w:id="22"/>
    <w:bookmarkEnd w:id="23"/>
    <w:bookmarkEnd w:id="24"/>
    <w:p w14:paraId="2957AD74" w14:textId="77777777" w:rsidR="00637847" w:rsidRDefault="006C0E19">
      <w:pPr>
        <w:jc w:val="center"/>
        <w:rPr>
          <w:b/>
          <w:color w:val="FF0000"/>
          <w:sz w:val="40"/>
          <w:szCs w:val="40"/>
        </w:rPr>
      </w:pPr>
      <w:r>
        <w:rPr>
          <w:b/>
          <w:color w:val="FF0000"/>
          <w:sz w:val="40"/>
          <w:szCs w:val="40"/>
        </w:rPr>
        <w:t>***** START OF CHANGES *****</w:t>
      </w:r>
    </w:p>
    <w:p w14:paraId="23A602B3" w14:textId="77777777" w:rsidR="00637847" w:rsidRDefault="006C0E19">
      <w:pPr>
        <w:pStyle w:val="1"/>
      </w:pPr>
      <w:bookmarkStart w:id="188" w:name="_Toc88556895"/>
      <w:bookmarkStart w:id="189" w:name="_Toc88559983"/>
      <w:bookmarkStart w:id="190" w:name="_Toc88814944"/>
      <w:r>
        <w:t>2</w:t>
      </w:r>
      <w:r>
        <w:tab/>
        <w:t>References</w:t>
      </w:r>
      <w:bookmarkEnd w:id="188"/>
      <w:bookmarkEnd w:id="189"/>
      <w:bookmarkEnd w:id="190"/>
    </w:p>
    <w:p w14:paraId="32C25269" w14:textId="77777777" w:rsidR="00637847" w:rsidRDefault="006C0E19">
      <w:r>
        <w:t>The following documents contain provisions which, through reference in this text, constitute provisions of the present document.</w:t>
      </w:r>
    </w:p>
    <w:p w14:paraId="63E067A0" w14:textId="77777777" w:rsidR="00637847" w:rsidRDefault="006C0E19">
      <w:pPr>
        <w:pStyle w:val="B1"/>
      </w:pPr>
      <w:r>
        <w:t>-</w:t>
      </w:r>
      <w:r>
        <w:tab/>
        <w:t>References are either specific (identified by date of publication, edition number, version number, etc.) or non</w:t>
      </w:r>
      <w:r>
        <w:noBreakHyphen/>
        <w:t>specific.</w:t>
      </w:r>
    </w:p>
    <w:p w14:paraId="32F44B07" w14:textId="77777777" w:rsidR="00637847" w:rsidRDefault="006C0E19">
      <w:pPr>
        <w:pStyle w:val="B1"/>
      </w:pPr>
      <w:r>
        <w:t>-</w:t>
      </w:r>
      <w:r>
        <w:tab/>
        <w:t>For a specific reference, subsequent revisions do not apply.</w:t>
      </w:r>
    </w:p>
    <w:p w14:paraId="60EF2694" w14:textId="77777777" w:rsidR="00637847" w:rsidRDefault="006C0E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A7F034" w14:textId="77777777" w:rsidR="00637847" w:rsidRDefault="006C0E19">
      <w:pPr>
        <w:pStyle w:val="EX"/>
      </w:pPr>
      <w:r>
        <w:t>[1]</w:t>
      </w:r>
      <w:r>
        <w:tab/>
        <w:t>3GPP TR 21.905: "Vocabulary for 3GPP Specifications".</w:t>
      </w:r>
    </w:p>
    <w:p w14:paraId="32B6DF12" w14:textId="77777777" w:rsidR="00637847" w:rsidRDefault="006C0E19">
      <w:pPr>
        <w:pStyle w:val="EX"/>
      </w:pPr>
      <w:r>
        <w:t>[</w:t>
      </w:r>
      <w:r>
        <w:rPr>
          <w:rFonts w:hint="eastAsia"/>
          <w:lang w:eastAsia="zh-CN"/>
        </w:rPr>
        <w:t>2</w:t>
      </w:r>
      <w:r>
        <w:t>]</w:t>
      </w:r>
      <w:r>
        <w:tab/>
        <w:t>3GPP T</w:t>
      </w:r>
      <w:r>
        <w:rPr>
          <w:rFonts w:hint="eastAsia"/>
          <w:lang w:eastAsia="zh-CN"/>
        </w:rPr>
        <w:t>S</w:t>
      </w:r>
      <w:r>
        <w:t> 23.304: "Proximity based Services (ProSe) in the 5G System (5GS)".</w:t>
      </w:r>
    </w:p>
    <w:p w14:paraId="2C9889C3" w14:textId="77777777" w:rsidR="00637847" w:rsidRDefault="006C0E19">
      <w:pPr>
        <w:pStyle w:val="EX"/>
        <w:rPr>
          <w:lang w:eastAsia="zh-CN"/>
        </w:rPr>
      </w:pPr>
      <w:bookmarkStart w:id="191" w:name="definitions"/>
      <w:bookmarkEnd w:id="191"/>
      <w:r>
        <w:rPr>
          <w:rFonts w:hint="eastAsia"/>
          <w:lang w:eastAsia="zh-CN"/>
        </w:rPr>
        <w:t>[3</w:t>
      </w:r>
      <w:r>
        <w:rPr>
          <w:lang w:eastAsia="zh-CN"/>
        </w:rPr>
        <w:t>]</w:t>
      </w:r>
      <w:r>
        <w:rPr>
          <w:lang w:eastAsia="zh-CN"/>
        </w:rPr>
        <w:tab/>
      </w:r>
      <w:r>
        <w:t>3GPP TS 33.501: "Security architecture and procedures for 5G system".</w:t>
      </w:r>
    </w:p>
    <w:p w14:paraId="72E9B79B" w14:textId="77777777" w:rsidR="00637847" w:rsidRDefault="006C0E1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0B35B73D" w14:textId="77777777" w:rsidR="00637847" w:rsidRDefault="006C0E19">
      <w:pPr>
        <w:pStyle w:val="EX"/>
      </w:pPr>
      <w:r>
        <w:t>[</w:t>
      </w:r>
      <w:r>
        <w:rPr>
          <w:rFonts w:hint="eastAsia"/>
          <w:lang w:val="en-US" w:eastAsia="zh-CN"/>
        </w:rPr>
        <w:t>5</w:t>
      </w:r>
      <w:r>
        <w:t>]</w:t>
      </w:r>
      <w:r>
        <w:tab/>
        <w:t>3GPP TS 33.535: "Authentication and Key Management for Applications (AKMA) based on 3GPP credentials in the 5G System (5GS)".</w:t>
      </w:r>
    </w:p>
    <w:p w14:paraId="26C35170" w14:textId="77777777" w:rsidR="00637847" w:rsidRDefault="006C0E19">
      <w:pPr>
        <w:pStyle w:val="EX"/>
        <w:rPr>
          <w:lang w:eastAsia="zh-CN"/>
        </w:rPr>
      </w:pPr>
      <w:r>
        <w:t>[</w:t>
      </w:r>
      <w:r>
        <w:rPr>
          <w:rFonts w:hint="eastAsia"/>
          <w:lang w:eastAsia="zh-CN"/>
        </w:rPr>
        <w:t>6</w:t>
      </w:r>
      <w:r>
        <w:t>]</w:t>
      </w:r>
      <w:r>
        <w:tab/>
        <w:t>3GPP TS 33.536: "Security aspects of 3GPP support for advanced Vehicle-to-Everything (V2X) services".</w:t>
      </w:r>
    </w:p>
    <w:p w14:paraId="2E180AF5" w14:textId="77777777" w:rsidR="00637847" w:rsidRDefault="006C0E1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6B69279A" w14:textId="77777777" w:rsidR="00637847" w:rsidRDefault="006C0E19">
      <w:pPr>
        <w:pStyle w:val="EX"/>
        <w:rPr>
          <w:ins w:id="192"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3C212D8A" w14:textId="77777777" w:rsidR="00637847" w:rsidRDefault="006C0E19">
      <w:pPr>
        <w:pStyle w:val="EX"/>
        <w:rPr>
          <w:ins w:id="193" w:author="LG-r1" w:date="2022-02-21T15:16:00Z"/>
          <w:rFonts w:eastAsia="Yu Mincho"/>
        </w:rPr>
      </w:pPr>
      <w:ins w:id="194" w:author="LG-r1" w:date="2022-02-21T15:16:00Z">
        <w:r>
          <w:t>[</w:t>
        </w:r>
        <w:r>
          <w:rPr>
            <w:highlight w:val="yellow"/>
          </w:rPr>
          <w:t>a</w:t>
        </w:r>
        <w:r>
          <w:t>]</w:t>
        </w:r>
        <w:r>
          <w:tab/>
          <w:t>IETF RFC 3748: "Extensible Authentication Protocol (EAP)".</w:t>
        </w:r>
      </w:ins>
    </w:p>
    <w:p w14:paraId="5FDCE4DE" w14:textId="77777777" w:rsidR="00637847" w:rsidRDefault="006C0E19">
      <w:pPr>
        <w:pStyle w:val="EX"/>
        <w:rPr>
          <w:ins w:id="195" w:author="LG-r1" w:date="2022-02-14T20:30:00Z"/>
          <w:rFonts w:eastAsia="Yu Mincho"/>
        </w:rPr>
      </w:pPr>
      <w:ins w:id="196" w:author="LG-r1" w:date="2022-02-14T20:29:00Z">
        <w:r>
          <w:rPr>
            <w:rFonts w:eastAsia="Yu Mincho"/>
          </w:rPr>
          <w:t>[</w:t>
        </w:r>
      </w:ins>
      <w:ins w:id="197" w:author="LG-r1" w:date="2022-02-21T15:16:00Z">
        <w:r>
          <w:rPr>
            <w:rFonts w:eastAsia="Yu Mincho"/>
            <w:highlight w:val="yellow"/>
          </w:rPr>
          <w:t>b</w:t>
        </w:r>
      </w:ins>
      <w:ins w:id="198" w:author="LG-r1" w:date="2022-02-14T20:29:00Z">
        <w:r>
          <w:rPr>
            <w:rFonts w:eastAsia="Yu Mincho"/>
          </w:rPr>
          <w:t>]</w:t>
        </w:r>
        <w:r>
          <w:rPr>
            <w:rFonts w:eastAsia="Yu Mincho"/>
          </w:rPr>
          <w:tab/>
          <w:t xml:space="preserve">3GPP TS 23.502: </w:t>
        </w:r>
      </w:ins>
      <w:ins w:id="199" w:author="LG-r1" w:date="2022-02-14T20:31:00Z">
        <w:r>
          <w:t>"Procedures for the 5G System".</w:t>
        </w:r>
      </w:ins>
    </w:p>
    <w:p w14:paraId="3844FB68" w14:textId="77777777" w:rsidR="00637847" w:rsidRDefault="006C0E19">
      <w:pPr>
        <w:jc w:val="center"/>
        <w:rPr>
          <w:b/>
          <w:color w:val="FF0000"/>
          <w:sz w:val="40"/>
          <w:szCs w:val="40"/>
        </w:rPr>
      </w:pPr>
      <w:r>
        <w:rPr>
          <w:b/>
          <w:color w:val="FF0000"/>
          <w:sz w:val="40"/>
          <w:szCs w:val="40"/>
        </w:rPr>
        <w:t>***** END OF CHANGES *****</w:t>
      </w:r>
    </w:p>
    <w:p w14:paraId="496D87B1" w14:textId="77777777" w:rsidR="00637847" w:rsidRDefault="00637847"/>
    <w:p w14:paraId="09FB7303" w14:textId="77777777" w:rsidR="00637847" w:rsidRDefault="00637847">
      <w:pPr>
        <w:jc w:val="center"/>
      </w:pPr>
    </w:p>
    <w:sectPr w:rsidR="0063784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LG-r1" w:date="2022-02-21T14:34:00Z" w:initials="LG">
    <w:p w14:paraId="2912AEA9" w14:textId="77777777" w:rsidR="00637847" w:rsidRDefault="006C0E19">
      <w:pPr>
        <w:pStyle w:val="ac"/>
        <w:rPr>
          <w:rFonts w:eastAsiaTheme="minorEastAsia"/>
          <w:lang w:eastAsia="ko-KR"/>
        </w:rPr>
      </w:pPr>
      <w:r>
        <w:rPr>
          <w:rStyle w:val="ab"/>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12AE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6B613" w14:textId="77777777" w:rsidR="005D3820" w:rsidRDefault="005D3820">
      <w:r>
        <w:separator/>
      </w:r>
    </w:p>
  </w:endnote>
  <w:endnote w:type="continuationSeparator" w:id="0">
    <w:p w14:paraId="3CCB8FFA" w14:textId="77777777" w:rsidR="005D3820" w:rsidRDefault="005D38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830E0" w14:textId="77777777" w:rsidR="005D3820" w:rsidRDefault="005D3820">
      <w:r>
        <w:separator/>
      </w:r>
    </w:p>
  </w:footnote>
  <w:footnote w:type="continuationSeparator" w:id="0">
    <w:p w14:paraId="096D7969" w14:textId="77777777" w:rsidR="005D3820" w:rsidRDefault="005D38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7">
    <w15:presenceInfo w15:providerId="None" w15:userId="LG-r7"/>
  </w15:person>
  <w15:person w15:author="LG-r6">
    <w15:presenceInfo w15:providerId="None" w15:userId="LG-r6"/>
  </w15:person>
  <w15:person w15:author="IDCC_r5">
    <w15:presenceInfo w15:providerId="None" w15:userId="IDCC_r5"/>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847"/>
    <w:rsid w:val="0007272D"/>
    <w:rsid w:val="0034145D"/>
    <w:rsid w:val="005D3820"/>
    <w:rsid w:val="00637847"/>
    <w:rsid w:val="006B1430"/>
    <w:rsid w:val="006C0E19"/>
    <w:rsid w:val="009B3520"/>
    <w:rsid w:val="00A42A73"/>
    <w:rsid w:val="00A84BED"/>
    <w:rsid w:val="00B820F8"/>
    <w:rsid w:val="00CF6922"/>
    <w:rsid w:val="00F26C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029C4"/>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93CFB1-5444-4064-9BB2-72F487CF1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4</Pages>
  <Words>1601</Words>
  <Characters>9130</Characters>
  <Application>Microsoft Office Word</Application>
  <DocSecurity>0</DocSecurity>
  <Lines>76</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7</cp:lastModifiedBy>
  <cp:revision>6</cp:revision>
  <cp:lastPrinted>1900-01-01T08:00:00Z</cp:lastPrinted>
  <dcterms:created xsi:type="dcterms:W3CDTF">2022-02-24T10:31:00Z</dcterms:created>
  <dcterms:modified xsi:type="dcterms:W3CDTF">2022-02-24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